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4" r:id="rId2"/>
    <p:sldId id="269" r:id="rId3"/>
    <p:sldId id="323" r:id="rId4"/>
    <p:sldId id="295" r:id="rId5"/>
    <p:sldId id="320" r:id="rId6"/>
    <p:sldId id="299" r:id="rId7"/>
    <p:sldId id="326" r:id="rId8"/>
    <p:sldId id="330" r:id="rId9"/>
    <p:sldId id="321" r:id="rId10"/>
    <p:sldId id="327" r:id="rId11"/>
    <p:sldId id="329" r:id="rId12"/>
    <p:sldId id="335" r:id="rId13"/>
    <p:sldId id="302" r:id="rId14"/>
    <p:sldId id="300" r:id="rId15"/>
    <p:sldId id="331" r:id="rId16"/>
    <p:sldId id="332" r:id="rId17"/>
    <p:sldId id="333" r:id="rId18"/>
    <p:sldId id="334" r:id="rId19"/>
    <p:sldId id="298" r:id="rId20"/>
    <p:sldId id="336" r:id="rId21"/>
    <p:sldId id="337" r:id="rId22"/>
    <p:sldId id="338" r:id="rId23"/>
    <p:sldId id="339" r:id="rId24"/>
    <p:sldId id="322" r:id="rId25"/>
    <p:sldId id="282" r:id="rId26"/>
    <p:sldId id="283" r:id="rId27"/>
  </p:sldIdLst>
  <p:sldSz cx="12188825" cy="6858000"/>
  <p:notesSz cx="6858000" cy="9144000"/>
  <p:custDataLst>
    <p:tags r:id="rId29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44" autoAdjust="0"/>
    <p:restoredTop sz="94660"/>
  </p:normalViewPr>
  <p:slideViewPr>
    <p:cSldViewPr>
      <p:cViewPr varScale="1">
        <p:scale>
          <a:sx n="107" d="100"/>
          <a:sy n="107" d="100"/>
        </p:scale>
        <p:origin x="108" y="432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9/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9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477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450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9/1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793340"/>
              </p:ext>
            </p:extLst>
          </p:nvPr>
        </p:nvGraphicFramePr>
        <p:xfrm>
          <a:off x="2422004" y="1556792"/>
          <a:ext cx="9391408" cy="460851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87806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513340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透過右側的圖示，可以選擇想放置的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pp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會不斷偵測周遭環境，並偵測可以放置家具的平面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產生平面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當偵測到平面，會在該平面產生藍色格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921702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置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選擇完家具後，點擊產生的平面，即可生成虛擬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57950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介面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1053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296154"/>
              </p:ext>
            </p:extLst>
          </p:nvPr>
        </p:nvGraphicFramePr>
        <p:xfrm>
          <a:off x="2422004" y="1556792"/>
          <a:ext cx="9391408" cy="4932548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83112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06134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功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詳細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314146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移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螢幕上拖曳即可移動目前所選擇的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旋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手勢：藉由雙指在螢幕上旋轉，即可旋轉選擇的家具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固定角度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: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點擊按鈕即可使該家具選轉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90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度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65357599"/>
                  </a:ext>
                </a:extLst>
              </a:tr>
              <a:tr h="603067">
                <a:tc rowSpan="2"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單一：刪除目前所選擇的家具。</a:t>
                      </a:r>
                      <a:endParaRPr lang="en-US" altLang="zh-TW" dirty="0" smtClean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60306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全部：清空所有產生的虛擬家具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0398587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272128" y="160693"/>
            <a:ext cx="67026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物件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(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家具</a:t>
            </a:r>
            <a:r>
              <a:rPr lang="en-US" altLang="zh-TW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)</a:t>
            </a:r>
            <a:r>
              <a:rPr lang="zh-TW" altLang="en-US" sz="6600" dirty="0" smtClean="0"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部分</a:t>
            </a:r>
            <a:endParaRPr lang="en-US" altLang="zh-CN" sz="6600" dirty="0"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8439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222761" y="1626542"/>
            <a:ext cx="1545272" cy="1312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架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717193" y="1270290"/>
            <a:ext cx="2024634" cy="2024634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dirty="0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396337" y="1259730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89956" y="5229200"/>
            <a:ext cx="8424936" cy="12090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5" name="椭圆 13"/>
          <p:cNvSpPr/>
          <p:nvPr/>
        </p:nvSpPr>
        <p:spPr>
          <a:xfrm>
            <a:off x="9076108" y="1270291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7" name="文本框 4"/>
          <p:cNvSpPr txBox="1">
            <a:spLocks noChangeArrowheads="1"/>
          </p:cNvSpPr>
          <p:nvPr/>
        </p:nvSpPr>
        <p:spPr bwMode="auto">
          <a:xfrm>
            <a:off x="3960727" y="162654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例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8" name="文本框 4"/>
          <p:cNvSpPr txBox="1">
            <a:spLocks noChangeArrowheads="1"/>
          </p:cNvSpPr>
          <p:nvPr/>
        </p:nvSpPr>
        <p:spPr bwMode="auto">
          <a:xfrm>
            <a:off x="6636018" y="1560083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</a:t>
            </a:r>
            <a:r>
              <a:rPr lang="zh-TW" altLang="en-US" sz="4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9" name="文本框 4"/>
          <p:cNvSpPr txBox="1">
            <a:spLocks noChangeArrowheads="1"/>
          </p:cNvSpPr>
          <p:nvPr/>
        </p:nvSpPr>
        <p:spPr bwMode="auto">
          <a:xfrm>
            <a:off x="9315789" y="1560082"/>
            <a:ext cx="154527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4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en-US" altLang="zh-CN" sz="4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75071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2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356" y="260648"/>
            <a:ext cx="4862248" cy="6597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46969"/>
              </p:ext>
            </p:extLst>
          </p:nvPr>
        </p:nvGraphicFramePr>
        <p:xfrm>
          <a:off x="2653822" y="476672"/>
          <a:ext cx="7791450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7791378" imgH="6048219" progId="Visio.Drawing.15">
                  <p:embed/>
                </p:oleObj>
              </mc:Choice>
              <mc:Fallback>
                <p:oleObj name="Visio" r:id="rId3" imgW="7791378" imgH="6048219" progId="Visio.Drawing.15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53822" y="476672"/>
                        <a:ext cx="7791450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891480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188640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新增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942284" y="16641"/>
            <a:ext cx="220050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035985"/>
              </p:ext>
            </p:extLst>
          </p:nvPr>
        </p:nvGraphicFramePr>
        <p:xfrm>
          <a:off x="4935216" y="212504"/>
          <a:ext cx="3699763" cy="642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216" y="212504"/>
                        <a:ext cx="3699763" cy="6423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92730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9756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移動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62164" y="1412775"/>
            <a:ext cx="26085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752719"/>
              </p:ext>
            </p:extLst>
          </p:nvPr>
        </p:nvGraphicFramePr>
        <p:xfrm>
          <a:off x="3862164" y="1412776"/>
          <a:ext cx="5799790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64" y="1412776"/>
                        <a:ext cx="5799790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4646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1771" y="332656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旋轉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50196" y="548679"/>
            <a:ext cx="21976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563873"/>
              </p:ext>
            </p:extLst>
          </p:nvPr>
        </p:nvGraphicFramePr>
        <p:xfrm>
          <a:off x="4798268" y="587598"/>
          <a:ext cx="4104456" cy="5718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8268" y="587598"/>
                        <a:ext cx="4104456" cy="5718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5334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674340" y="-675456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7131" y="404664"/>
            <a:ext cx="24920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活動圖</a:t>
            </a:r>
            <a:r>
              <a:rPr lang="en-US" altLang="zh-TW" sz="54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-</a:t>
            </a:r>
            <a:r>
              <a:rPr lang="zh-TW" altLang="en-US" sz="54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刪除</a:t>
            </a:r>
            <a:endParaRPr lang="en-US" altLang="zh-CN" sz="54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90156" y="388350"/>
            <a:ext cx="256617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923428"/>
              </p:ext>
            </p:extLst>
          </p:nvPr>
        </p:nvGraphicFramePr>
        <p:xfrm>
          <a:off x="3790156" y="388351"/>
          <a:ext cx="5374332" cy="6076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156" y="388351"/>
                        <a:ext cx="5374332" cy="6076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890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88" y="16768"/>
            <a:ext cx="70677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244033" y="374723"/>
            <a:ext cx="5068491" cy="772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7461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924" y="1605352"/>
            <a:ext cx="8928992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1233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設計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449" y="1605352"/>
            <a:ext cx="8921941" cy="502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4815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3483513" y="-2697789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94210" y="-8874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UI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實作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80" y="1772816"/>
            <a:ext cx="3672408" cy="4897647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348" y="2132856"/>
            <a:ext cx="5761939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7826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419906" y="1556792"/>
            <a:ext cx="8651169" cy="49960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owerPoint 2016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Visio 2013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UML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Drow.io</a:t>
            </a:r>
          </a:p>
          <a:p>
            <a:pPr lvl="1"/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：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構想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說明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計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、審查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：動機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目的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功能說明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PPT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製作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316181" y="328971"/>
            <a:ext cx="9915566" cy="707886"/>
            <a:chOff x="1316181" y="328971"/>
            <a:chExt cx="9915566" cy="707886"/>
          </a:xfrm>
        </p:grpSpPr>
        <p:grpSp>
          <p:nvGrpSpPr>
            <p:cNvPr id="23" name="群組 22"/>
            <p:cNvGrpSpPr/>
            <p:nvPr/>
          </p:nvGrpSpPr>
          <p:grpSpPr>
            <a:xfrm>
              <a:off x="1316181" y="328971"/>
              <a:ext cx="8106166" cy="707886"/>
              <a:chOff x="1221171" y="5131669"/>
              <a:chExt cx="8106166" cy="707886"/>
            </a:xfrm>
          </p:grpSpPr>
          <p:sp>
            <p:nvSpPr>
              <p:cNvPr id="24" name="文本框 12"/>
              <p:cNvSpPr txBox="1">
                <a:spLocks noChangeArrowheads="1"/>
              </p:cNvSpPr>
              <p:nvPr/>
            </p:nvSpPr>
            <p:spPr bwMode="auto">
              <a:xfrm>
                <a:off x="3030571" y="5131669"/>
                <a:ext cx="6296766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altLang="zh-CN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source </a:t>
                </a:r>
                <a:r>
                  <a:rPr lang="en-US" altLang="zh-CN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Required</a:t>
                </a:r>
                <a:r>
                  <a:rPr lang="zh-TW" altLang="en-US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TW" sz="4000" dirty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-  </a:t>
                </a:r>
                <a:r>
                  <a:rPr lang="en-US" altLang="zh-TW" sz="4000" dirty="0" smtClean="0">
                    <a:solidFill>
                      <a:srgbClr val="332D33"/>
                    </a:solidFill>
                    <a:latin typeface="+mn-lt"/>
                    <a:ea typeface="+mn-ea"/>
                    <a:cs typeface="+mn-ea"/>
                    <a:sym typeface="+mn-lt"/>
                  </a:rPr>
                  <a:t>Doc.</a:t>
                </a:r>
                <a:endPara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221171" y="5441524"/>
                <a:ext cx="1809400" cy="88176"/>
              </a:xfrm>
              <a:prstGeom prst="rect">
                <a:avLst/>
              </a:prstGeom>
              <a:solidFill>
                <a:srgbClr val="332D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199" dirty="0"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9422347" y="618653"/>
              <a:ext cx="1809400" cy="8817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699276"/>
              </p:ext>
            </p:extLst>
          </p:nvPr>
        </p:nvGraphicFramePr>
        <p:xfrm>
          <a:off x="1269876" y="1700808"/>
          <a:ext cx="9391408" cy="489477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決定題目、需求分析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撰寫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動機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目的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需求分析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圖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、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PPT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初稿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需求分析和功能說明、添加構想說明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1934010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Word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修改、系統架構和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ML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重新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9331384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底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繪製活動圖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製作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64490176"/>
                  </a:ext>
                </a:extLst>
              </a:tr>
              <a:tr h="489477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初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16299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2494012" y="2924944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看到實體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56060" y="-144048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4921" y="-10698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512595" y="257329"/>
            <a:ext cx="7787965" cy="60902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hangingPunct="0"/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假如我們能夠直接放上家具，就可以知道家具大小是否合適，也能省去測量空間的步驟，同時也可以看到這件家具擺在家中好不看</a:t>
            </a:r>
            <a:r>
              <a:rPr lang="zh-TW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hangingPunct="0"/>
            <a:endParaRPr lang="zh-TW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技術，產生虛擬家具在現實生活中，那我們便可以實現這份構想</a:t>
            </a:r>
            <a:r>
              <a:rPr lang="zh-TW" altLang="zh-TW" sz="2800" dirty="0" smtClean="0"/>
              <a:t>。</a:t>
            </a:r>
            <a:endParaRPr lang="en-US" altLang="zh-TW" sz="2800" dirty="0" smtClean="0"/>
          </a:p>
          <a:p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94380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564001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23156" y="-96614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構想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708707"/>
              </p:ext>
            </p:extLst>
          </p:nvPr>
        </p:nvGraphicFramePr>
        <p:xfrm>
          <a:off x="477788" y="1556792"/>
          <a:ext cx="11161240" cy="496855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解決方式（功能）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空間難以量測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放上家具後，觀察虛擬模型是否會蓋過實體家具，便可知道大小是否適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sz="2400" dirty="0" smtClean="0">
                          <a:solidFill>
                            <a:schemeClr val="tx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要親自至家具行挑選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透過</a:t>
                      </a:r>
                      <a:r>
                        <a:rPr lang="en-US" altLang="zh-TW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AR</a:t>
                      </a:r>
                      <a:r>
                        <a:rPr lang="zh-TW" altLang="en-US" sz="2400" b="0" i="0" kern="1200" dirty="0" smtClean="0">
                          <a:solidFill>
                            <a:schemeClr val="dk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所產生虛擬家具後便可大概知道真實家具的樣子。</a:t>
                      </a:r>
                      <a:endParaRPr lang="en-US" altLang="zh-TW" sz="24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1242138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無法知道擺設後的樣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擺設家具後，可以從各角度觀察整體裝潢。更可以透過手機內建的螢幕擷取，分別比較哪個家具較優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739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036" y="332656"/>
            <a:ext cx="7606141" cy="6336703"/>
          </a:xfrm>
        </p:spPr>
      </p:pic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84</TotalTime>
  <Words>960</Words>
  <Application>Microsoft Office PowerPoint</Application>
  <PresentationFormat>自訂</PresentationFormat>
  <Paragraphs>141</Paragraphs>
  <Slides>26</Slides>
  <Notes>8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6</vt:i4>
      </vt:variant>
    </vt:vector>
  </HeadingPairs>
  <TitlesOfParts>
    <vt:vector size="37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Microsoft Visio 繪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58</cp:revision>
  <dcterms:created xsi:type="dcterms:W3CDTF">2014-03-22T10:32:08Z</dcterms:created>
  <dcterms:modified xsi:type="dcterms:W3CDTF">2019-01-02T06:43:02Z</dcterms:modified>
</cp:coreProperties>
</file>